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0695B" w:rsidRDefault="0010695B"/>
    <w:p w:rsidR="0010695B" w:rsidRDefault="0010695B">
      <w:r>
        <w:object w:dxaOrig="9001" w:dyaOrig="122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0pt;height:612pt" o:ole="">
            <v:imagedata r:id="rId4" o:title=""/>
          </v:shape>
          <o:OLEObject Type="Embed" ProgID="Visio.Drawing.11" ShapeID="_x0000_i1025" DrawAspect="Content" ObjectID="_1376761119" r:id="rId5"/>
        </w:object>
      </w:r>
      <w:r>
        <w:br w:type="page"/>
      </w:r>
    </w:p>
    <w:p w:rsidR="001C2A91" w:rsidRDefault="00D26230">
      <w:r>
        <w:object w:dxaOrig="11195" w:dyaOrig="14115">
          <v:shape id="_x0000_i1026" type="#_x0000_t75" style="width:468pt;height:590.25pt" o:ole="">
            <v:imagedata r:id="rId6" o:title=""/>
          </v:shape>
          <o:OLEObject Type="Embed" ProgID="Visio.Drawing.11" ShapeID="_x0000_i1026" DrawAspect="Content" ObjectID="_1376761120" r:id="rId7"/>
        </w:object>
      </w:r>
    </w:p>
    <w:sectPr w:rsidR="001C2A91" w:rsidSect="001C2A91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20"/>
  <w:characterSpacingControl w:val="doNotCompress"/>
  <w:compat/>
  <w:rsids>
    <w:rsidRoot w:val="0010695B"/>
    <w:rsid w:val="0010695B"/>
    <w:rsid w:val="001C2A91"/>
    <w:rsid w:val="00D26230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1C2A91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</TotalTime>
  <Pages>2</Pages>
  <Words>9</Words>
  <Characters>53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ujitsu</dc:creator>
  <cp:lastModifiedBy>Fujitsu</cp:lastModifiedBy>
  <cp:revision>1</cp:revision>
  <dcterms:created xsi:type="dcterms:W3CDTF">2011-09-05T23:43:00Z</dcterms:created>
  <dcterms:modified xsi:type="dcterms:W3CDTF">2011-09-06T00:52:00Z</dcterms:modified>
</cp:coreProperties>
</file>